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1450B6" w14:textId="29343094" w:rsidR="00C759A8" w:rsidRDefault="00C759A8" w:rsidP="00C759A8">
      <w:pPr>
        <w:pStyle w:val="a3"/>
        <w:spacing w:after="936" w:line="276" w:lineRule="auto"/>
      </w:pPr>
      <w:r>
        <w:rPr>
          <w:rFonts w:hint="eastAsia"/>
        </w:rPr>
        <w:t>AI</w:t>
      </w:r>
      <w:r>
        <w:rPr>
          <w:rFonts w:hint="eastAsia"/>
        </w:rPr>
        <w:t>目标</w:t>
      </w:r>
      <w:r w:rsidR="00882844">
        <w:rPr>
          <w:rFonts w:hint="eastAsia"/>
        </w:rPr>
        <w:t>判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6"/>
        <w:gridCol w:w="3848"/>
        <w:gridCol w:w="1074"/>
        <w:gridCol w:w="2240"/>
      </w:tblGrid>
      <w:tr w:rsidR="00C759A8" w:rsidRPr="007C44AC" w14:paraId="42901ECC" w14:textId="77777777" w:rsidTr="00C759A8">
        <w:trPr>
          <w:trHeight w:val="95"/>
        </w:trPr>
        <w:tc>
          <w:tcPr>
            <w:tcW w:w="1026" w:type="dxa"/>
            <w:shd w:val="clear" w:color="auto" w:fill="CCFFCC"/>
          </w:tcPr>
          <w:p w14:paraId="6D695A37" w14:textId="77777777" w:rsidR="00C759A8" w:rsidRPr="007C44AC" w:rsidRDefault="00C759A8" w:rsidP="00B76190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848" w:type="dxa"/>
            <w:shd w:val="clear" w:color="auto" w:fill="CCFFCC"/>
          </w:tcPr>
          <w:p w14:paraId="7DB6D2CF" w14:textId="77777777" w:rsidR="00C759A8" w:rsidRPr="007C44AC" w:rsidRDefault="00C759A8" w:rsidP="00B76190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074" w:type="dxa"/>
            <w:shd w:val="clear" w:color="auto" w:fill="CCFFCC"/>
          </w:tcPr>
          <w:p w14:paraId="69C23F84" w14:textId="77777777" w:rsidR="00C759A8" w:rsidRPr="007C44AC" w:rsidRDefault="00C759A8" w:rsidP="00B76190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编辑人</w:t>
            </w:r>
          </w:p>
        </w:tc>
        <w:tc>
          <w:tcPr>
            <w:tcW w:w="2240" w:type="dxa"/>
            <w:shd w:val="clear" w:color="auto" w:fill="CCFFCC"/>
          </w:tcPr>
          <w:p w14:paraId="5C0B8F95" w14:textId="77777777" w:rsidR="00C759A8" w:rsidRPr="007C44AC" w:rsidRDefault="00C759A8" w:rsidP="00B76190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C759A8" w:rsidRPr="007C44AC" w14:paraId="01FDE630" w14:textId="77777777" w:rsidTr="00C759A8">
        <w:tc>
          <w:tcPr>
            <w:tcW w:w="1026" w:type="dxa"/>
          </w:tcPr>
          <w:p w14:paraId="2DFA3F84" w14:textId="77777777" w:rsidR="00C759A8" w:rsidRPr="007C44AC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</w:t>
            </w:r>
            <w:r>
              <w:rPr>
                <w:rFonts w:ascii="宋体" w:hAnsi="宋体"/>
                <w:sz w:val="20"/>
                <w:szCs w:val="20"/>
              </w:rPr>
              <w:t>1.0</w:t>
            </w:r>
          </w:p>
        </w:tc>
        <w:tc>
          <w:tcPr>
            <w:tcW w:w="3848" w:type="dxa"/>
          </w:tcPr>
          <w:p w14:paraId="746388C3" w14:textId="77777777" w:rsidR="00C759A8" w:rsidRPr="007C44AC" w:rsidRDefault="00C759A8" w:rsidP="00B76190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074" w:type="dxa"/>
          </w:tcPr>
          <w:p w14:paraId="29828A91" w14:textId="34F5D4FF" w:rsidR="00C759A8" w:rsidRPr="007C44AC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雷孟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侚</w:t>
            </w:r>
            <w:proofErr w:type="gramEnd"/>
          </w:p>
        </w:tc>
        <w:tc>
          <w:tcPr>
            <w:tcW w:w="2240" w:type="dxa"/>
          </w:tcPr>
          <w:p w14:paraId="100A9B8B" w14:textId="081B9935" w:rsidR="00C759A8" w:rsidRPr="007C44AC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>
              <w:rPr>
                <w:rFonts w:ascii="宋体" w:hAnsi="宋体" w:hint="eastAsia"/>
                <w:sz w:val="20"/>
                <w:szCs w:val="20"/>
              </w:rPr>
              <w:t>7</w:t>
            </w:r>
            <w:r>
              <w:rPr>
                <w:rFonts w:ascii="宋体" w:hAnsi="宋体"/>
                <w:sz w:val="20"/>
                <w:szCs w:val="20"/>
              </w:rPr>
              <w:t>-1</w:t>
            </w:r>
            <w:r>
              <w:rPr>
                <w:rFonts w:ascii="宋体" w:hAnsi="宋体" w:hint="eastAsia"/>
                <w:sz w:val="20"/>
                <w:szCs w:val="20"/>
              </w:rPr>
              <w:t>4</w:t>
            </w:r>
          </w:p>
        </w:tc>
      </w:tr>
      <w:tr w:rsidR="00C759A8" w:rsidRPr="007C44AC" w14:paraId="4B07ECB8" w14:textId="77777777" w:rsidTr="00C759A8">
        <w:tc>
          <w:tcPr>
            <w:tcW w:w="1026" w:type="dxa"/>
          </w:tcPr>
          <w:p w14:paraId="3C458FE0" w14:textId="77777777" w:rsidR="00C759A8" w:rsidRPr="007C44AC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3848" w:type="dxa"/>
          </w:tcPr>
          <w:p w14:paraId="53AD64E2" w14:textId="77777777" w:rsidR="00C759A8" w:rsidRDefault="00C759A8" w:rsidP="00B76190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074" w:type="dxa"/>
          </w:tcPr>
          <w:p w14:paraId="3E040A25" w14:textId="77777777" w:rsidR="00C759A8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2240" w:type="dxa"/>
          </w:tcPr>
          <w:p w14:paraId="3C05F154" w14:textId="77777777" w:rsidR="00C759A8" w:rsidRDefault="00C759A8" w:rsidP="00B76190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2C3EC673" w14:textId="77777777" w:rsidR="00C759A8" w:rsidRDefault="00C759A8" w:rsidP="00C759A8">
      <w:pPr>
        <w:widowControl/>
        <w:spacing w:line="276" w:lineRule="auto"/>
        <w:jc w:val="left"/>
      </w:pPr>
    </w:p>
    <w:p w14:paraId="7F4FEEDC" w14:textId="77777777" w:rsidR="00C759A8" w:rsidRPr="00264900" w:rsidRDefault="00C759A8" w:rsidP="00C759A8">
      <w:pPr>
        <w:pStyle w:val="1"/>
        <w:numPr>
          <w:ilvl w:val="0"/>
          <w:numId w:val="1"/>
        </w:numPr>
        <w:tabs>
          <w:tab w:val="num" w:pos="360"/>
        </w:tabs>
        <w:spacing w:before="624" w:after="312" w:line="276" w:lineRule="auto"/>
        <w:ind w:left="0" w:firstLine="0"/>
      </w:pPr>
      <w:bookmarkStart w:id="0" w:name="_Toc44253826"/>
      <w:r w:rsidRPr="00264900">
        <w:rPr>
          <w:rFonts w:hint="eastAsia"/>
        </w:rPr>
        <w:t>设计目的</w:t>
      </w:r>
      <w:bookmarkEnd w:id="0"/>
    </w:p>
    <w:p w14:paraId="388B59E5" w14:textId="74D09907" w:rsidR="00C759A8" w:rsidRDefault="005E1D83" w:rsidP="00C759A8">
      <w:pPr>
        <w:pStyle w:val="2"/>
        <w:spacing w:before="468" w:after="156" w:line="276" w:lineRule="auto"/>
      </w:pPr>
      <w:bookmarkStart w:id="1" w:name="_Toc44253827"/>
      <w:r>
        <w:rPr>
          <w:rFonts w:hint="eastAsia"/>
        </w:rPr>
        <w:t xml:space="preserve">Part </w:t>
      </w:r>
      <w:r w:rsidR="00C759A8">
        <w:rPr>
          <w:rFonts w:hint="eastAsia"/>
        </w:rPr>
        <w:t xml:space="preserve">1 </w:t>
      </w:r>
      <w:r w:rsidR="00C759A8">
        <w:rPr>
          <w:rFonts w:hint="eastAsia"/>
        </w:rPr>
        <w:t>设计目的</w:t>
      </w:r>
      <w:bookmarkEnd w:id="1"/>
    </w:p>
    <w:p w14:paraId="5504764A" w14:textId="06D5907F" w:rsidR="00C759A8" w:rsidRDefault="00DF424A" w:rsidP="0077319A">
      <w:pPr>
        <w:pStyle w:val="a5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主要</w:t>
      </w:r>
      <w:r w:rsidR="0077319A">
        <w:rPr>
          <w:rFonts w:hint="eastAsia"/>
        </w:rPr>
        <w:t>提供战斗中双方</w:t>
      </w:r>
      <w:r w:rsidR="0077319A">
        <w:rPr>
          <w:rFonts w:hint="eastAsia"/>
        </w:rPr>
        <w:t>AI</w:t>
      </w:r>
      <w:r w:rsidR="0077319A">
        <w:rPr>
          <w:rFonts w:hint="eastAsia"/>
        </w:rPr>
        <w:t>进行行为目标选择</w:t>
      </w:r>
      <w:r w:rsidR="005E1D83">
        <w:rPr>
          <w:rFonts w:hint="eastAsia"/>
        </w:rPr>
        <w:t>时</w:t>
      </w:r>
      <w:r w:rsidR="0077319A">
        <w:rPr>
          <w:rFonts w:hint="eastAsia"/>
        </w:rPr>
        <w:t>的</w:t>
      </w:r>
      <w:r>
        <w:rPr>
          <w:rFonts w:hint="eastAsia"/>
        </w:rPr>
        <w:t>判定规则，使</w:t>
      </w:r>
      <w:r>
        <w:rPr>
          <w:rFonts w:hint="eastAsia"/>
        </w:rPr>
        <w:t>AI</w:t>
      </w:r>
      <w:r>
        <w:rPr>
          <w:rFonts w:hint="eastAsia"/>
        </w:rPr>
        <w:t>有较为智能的表现</w:t>
      </w:r>
      <w:r w:rsidR="0077319A">
        <w:rPr>
          <w:rFonts w:hint="eastAsia"/>
        </w:rPr>
        <w:t>；</w:t>
      </w:r>
    </w:p>
    <w:p w14:paraId="6C1510AC" w14:textId="5A34B4E5" w:rsidR="00DF424A" w:rsidRPr="00707C82" w:rsidRDefault="00DF424A" w:rsidP="00DF424A">
      <w:pPr>
        <w:pStyle w:val="a5"/>
        <w:numPr>
          <w:ilvl w:val="1"/>
          <w:numId w:val="2"/>
        </w:numPr>
        <w:spacing w:line="276" w:lineRule="auto"/>
        <w:ind w:firstLineChars="0"/>
      </w:pPr>
      <w:r>
        <w:rPr>
          <w:rFonts w:hint="eastAsia"/>
        </w:rPr>
        <w:t>包括初始目标选择和</w:t>
      </w:r>
      <w:r w:rsidR="00F6424D">
        <w:rPr>
          <w:rFonts w:hint="eastAsia"/>
        </w:rPr>
        <w:t>战斗中</w:t>
      </w:r>
      <w:r>
        <w:rPr>
          <w:rFonts w:hint="eastAsia"/>
        </w:rPr>
        <w:t>目标</w:t>
      </w:r>
      <w:r w:rsidR="00F6424D">
        <w:rPr>
          <w:rFonts w:hint="eastAsia"/>
        </w:rPr>
        <w:t>切换逻辑</w:t>
      </w:r>
      <w:r>
        <w:rPr>
          <w:rFonts w:hint="eastAsia"/>
        </w:rPr>
        <w:t>两个部分</w:t>
      </w:r>
    </w:p>
    <w:p w14:paraId="273AD564" w14:textId="3546F5C3" w:rsidR="00C759A8" w:rsidRDefault="005E1D83" w:rsidP="00C759A8">
      <w:pPr>
        <w:pStyle w:val="2"/>
        <w:spacing w:before="468" w:after="156" w:line="276" w:lineRule="auto"/>
      </w:pPr>
      <w:bookmarkStart w:id="2" w:name="_Toc44253828"/>
      <w:r>
        <w:rPr>
          <w:rFonts w:hint="eastAsia"/>
        </w:rPr>
        <w:t xml:space="preserve">Part </w:t>
      </w:r>
      <w:r w:rsidR="00C759A8">
        <w:rPr>
          <w:rFonts w:hint="eastAsia"/>
        </w:rPr>
        <w:t xml:space="preserve">2 </w:t>
      </w:r>
      <w:r w:rsidR="00C759A8">
        <w:rPr>
          <w:rFonts w:hint="eastAsia"/>
        </w:rPr>
        <w:t>设计思路</w:t>
      </w:r>
      <w:bookmarkEnd w:id="2"/>
    </w:p>
    <w:p w14:paraId="1719355F" w14:textId="4D19A468" w:rsidR="00C759A8" w:rsidRPr="005B5FA3" w:rsidRDefault="00DF424A" w:rsidP="00DF424A">
      <w:pPr>
        <w:pStyle w:val="a5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参考魔</w:t>
      </w:r>
      <w:proofErr w:type="gramStart"/>
      <w:r>
        <w:rPr>
          <w:rFonts w:hint="eastAsia"/>
        </w:rPr>
        <w:t>兽世界</w:t>
      </w:r>
      <w:proofErr w:type="gramEnd"/>
      <w:r>
        <w:rPr>
          <w:rFonts w:hint="eastAsia"/>
        </w:rPr>
        <w:t>仇恨值系统</w:t>
      </w:r>
    </w:p>
    <w:p w14:paraId="3D214166" w14:textId="77777777" w:rsidR="00C759A8" w:rsidRDefault="00C759A8" w:rsidP="00C759A8">
      <w:pPr>
        <w:pStyle w:val="1"/>
        <w:numPr>
          <w:ilvl w:val="0"/>
          <w:numId w:val="1"/>
        </w:numPr>
        <w:tabs>
          <w:tab w:val="num" w:pos="360"/>
        </w:tabs>
        <w:spacing w:before="624" w:after="312" w:line="276" w:lineRule="auto"/>
        <w:ind w:left="0" w:firstLine="0"/>
      </w:pPr>
      <w:bookmarkStart w:id="3" w:name="_Toc44253829"/>
      <w:r>
        <w:rPr>
          <w:rFonts w:hint="eastAsia"/>
        </w:rPr>
        <w:t>名词</w:t>
      </w:r>
      <w:r>
        <w:t>注解</w:t>
      </w:r>
      <w:bookmarkEnd w:id="3"/>
    </w:p>
    <w:p w14:paraId="3FD6AF43" w14:textId="6F93A8C0" w:rsidR="00C759A8" w:rsidRDefault="00C759A8" w:rsidP="00C759A8">
      <w:pPr>
        <w:spacing w:line="276" w:lineRule="auto"/>
      </w:pPr>
    </w:p>
    <w:p w14:paraId="19B051F1" w14:textId="77777777" w:rsidR="00EE03DC" w:rsidRDefault="00EE03DC" w:rsidP="00EE03DC">
      <w:pPr>
        <w:pStyle w:val="1"/>
        <w:numPr>
          <w:ilvl w:val="0"/>
          <w:numId w:val="1"/>
        </w:numPr>
        <w:tabs>
          <w:tab w:val="num" w:pos="360"/>
        </w:tabs>
        <w:spacing w:before="624" w:after="312" w:line="276" w:lineRule="auto"/>
        <w:ind w:left="0" w:firstLine="0"/>
      </w:pPr>
      <w:r>
        <w:rPr>
          <w:rFonts w:hint="eastAsia"/>
        </w:rPr>
        <w:t>仇恨值系统</w:t>
      </w:r>
    </w:p>
    <w:p w14:paraId="00404D67" w14:textId="19DF5F66" w:rsidR="00EE03DC" w:rsidRDefault="00EE03DC" w:rsidP="00EE03DC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1 </w:t>
      </w:r>
      <w:r>
        <w:rPr>
          <w:rFonts w:hint="eastAsia"/>
        </w:rPr>
        <w:t>仇恨</w:t>
      </w:r>
      <w:r w:rsidR="00417A20">
        <w:rPr>
          <w:rFonts w:hint="eastAsia"/>
        </w:rPr>
        <w:t>值</w:t>
      </w:r>
      <w:r>
        <w:rPr>
          <w:rFonts w:hint="eastAsia"/>
        </w:rPr>
        <w:t>规则</w:t>
      </w:r>
    </w:p>
    <w:p w14:paraId="0EBDC257" w14:textId="0FA1CBF1" w:rsidR="00EE03DC" w:rsidRDefault="00EE03DC" w:rsidP="00EE03DC">
      <w:pPr>
        <w:pStyle w:val="a5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核心规则：优先选择判定范围内仇恨值最高的对象为攻击目标；</w:t>
      </w:r>
    </w:p>
    <w:p w14:paraId="32524866" w14:textId="49C8916E" w:rsidR="00EE03DC" w:rsidRDefault="00D918DD" w:rsidP="00D918DD">
      <w:pPr>
        <w:pStyle w:val="a5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适用范围：所有</w:t>
      </w:r>
      <w:r>
        <w:rPr>
          <w:rFonts w:hint="eastAsia"/>
        </w:rPr>
        <w:t>NPC</w:t>
      </w:r>
      <w:r>
        <w:rPr>
          <w:rFonts w:hint="eastAsia"/>
        </w:rPr>
        <w:t>角色</w:t>
      </w:r>
      <w:r w:rsidR="00243C66">
        <w:rPr>
          <w:rFonts w:hint="eastAsia"/>
        </w:rPr>
        <w:t>；</w:t>
      </w:r>
    </w:p>
    <w:p w14:paraId="7F4233B8" w14:textId="13837BB8" w:rsidR="00306CB2" w:rsidRDefault="00306CB2" w:rsidP="00306CB2">
      <w:pPr>
        <w:pStyle w:val="a5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对</w:t>
      </w:r>
      <w:r w:rsidR="00172ABB">
        <w:rPr>
          <w:rFonts w:hint="eastAsia"/>
        </w:rPr>
        <w:t>对象</w:t>
      </w:r>
      <w:r>
        <w:rPr>
          <w:rFonts w:hint="eastAsia"/>
        </w:rPr>
        <w:t>的仇恨值无上限；</w:t>
      </w:r>
    </w:p>
    <w:p w14:paraId="5065D92E" w14:textId="18E5F25E" w:rsidR="00306CB2" w:rsidRDefault="00306CB2" w:rsidP="00306CB2">
      <w:pPr>
        <w:pStyle w:val="a5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lastRenderedPageBreak/>
        <w:t>对</w:t>
      </w:r>
      <w:r w:rsidR="00172ABB">
        <w:rPr>
          <w:rFonts w:hint="eastAsia"/>
        </w:rPr>
        <w:t>对象</w:t>
      </w:r>
      <w:r>
        <w:rPr>
          <w:rFonts w:hint="eastAsia"/>
        </w:rPr>
        <w:t>的仇恨值无衰减；</w:t>
      </w:r>
    </w:p>
    <w:p w14:paraId="7A2C7A3A" w14:textId="20940E9A" w:rsidR="00243C66" w:rsidRDefault="00243C66" w:rsidP="00243C66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2 </w:t>
      </w:r>
      <w:r>
        <w:rPr>
          <w:rFonts w:hint="eastAsia"/>
        </w:rPr>
        <w:t>仇恨列表</w:t>
      </w:r>
    </w:p>
    <w:p w14:paraId="7A77CFBD" w14:textId="41F1632A" w:rsidR="00243C66" w:rsidRDefault="00243C66" w:rsidP="00243C66">
      <w:pPr>
        <w:pStyle w:val="a5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记录该场战斗中</w:t>
      </w:r>
      <w:r>
        <w:rPr>
          <w:rFonts w:hint="eastAsia"/>
        </w:rPr>
        <w:t>NPC</w:t>
      </w:r>
      <w:r>
        <w:rPr>
          <w:rFonts w:hint="eastAsia"/>
        </w:rPr>
        <w:t>对所有有效对象的仇恨值；</w:t>
      </w:r>
    </w:p>
    <w:p w14:paraId="2DFFFF99" w14:textId="642000AC" w:rsidR="00243C66" w:rsidRDefault="00F6424D" w:rsidP="00243C66">
      <w:pPr>
        <w:pStyle w:val="a5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有效</w:t>
      </w:r>
      <w:r w:rsidR="00243C66">
        <w:rPr>
          <w:rFonts w:hint="eastAsia"/>
        </w:rPr>
        <w:t>对象范围：</w:t>
      </w:r>
    </w:p>
    <w:p w14:paraId="16B07119" w14:textId="637CFB55" w:rsidR="00243C66" w:rsidRDefault="00243C66" w:rsidP="00243C66">
      <w:pPr>
        <w:pStyle w:val="a5"/>
        <w:numPr>
          <w:ilvl w:val="1"/>
          <w:numId w:val="4"/>
        </w:numPr>
        <w:spacing w:line="276" w:lineRule="auto"/>
        <w:ind w:firstLineChars="0"/>
      </w:pPr>
      <w:r>
        <w:rPr>
          <w:rFonts w:hint="eastAsia"/>
        </w:rPr>
        <w:t>友方</w:t>
      </w:r>
      <w:r>
        <w:rPr>
          <w:rFonts w:hint="eastAsia"/>
        </w:rPr>
        <w:t>NPC</w:t>
      </w:r>
      <w:r>
        <w:rPr>
          <w:rFonts w:hint="eastAsia"/>
        </w:rPr>
        <w:t>：</w:t>
      </w:r>
      <w:r w:rsidR="00F6424D">
        <w:rPr>
          <w:rFonts w:hint="eastAsia"/>
        </w:rPr>
        <w:t>记录</w:t>
      </w:r>
      <w:r>
        <w:rPr>
          <w:rFonts w:hint="eastAsia"/>
        </w:rPr>
        <w:t>所有敌方</w:t>
      </w:r>
      <w:r>
        <w:rPr>
          <w:rFonts w:hint="eastAsia"/>
        </w:rPr>
        <w:t>NPC</w:t>
      </w:r>
      <w:r>
        <w:rPr>
          <w:rFonts w:hint="eastAsia"/>
        </w:rPr>
        <w:t>；</w:t>
      </w:r>
    </w:p>
    <w:p w14:paraId="07ECFF79" w14:textId="4CA8A598" w:rsidR="00243C66" w:rsidRDefault="00243C66" w:rsidP="00243C66">
      <w:pPr>
        <w:pStyle w:val="a5"/>
        <w:numPr>
          <w:ilvl w:val="1"/>
          <w:numId w:val="4"/>
        </w:numPr>
        <w:spacing w:line="276" w:lineRule="auto"/>
        <w:ind w:firstLineChars="0"/>
      </w:pPr>
      <w:r>
        <w:rPr>
          <w:rFonts w:hint="eastAsia"/>
        </w:rPr>
        <w:t>敌方</w:t>
      </w:r>
      <w:r>
        <w:rPr>
          <w:rFonts w:hint="eastAsia"/>
        </w:rPr>
        <w:t>NPC</w:t>
      </w:r>
      <w:r>
        <w:rPr>
          <w:rFonts w:hint="eastAsia"/>
        </w:rPr>
        <w:t>：</w:t>
      </w:r>
      <w:r w:rsidR="00F6424D">
        <w:rPr>
          <w:rFonts w:hint="eastAsia"/>
        </w:rPr>
        <w:t>记录</w:t>
      </w:r>
      <w:r>
        <w:rPr>
          <w:rFonts w:hint="eastAsia"/>
        </w:rPr>
        <w:t>玩家、玩家伙伴、召唤单位（灵兽、傀儡）；</w:t>
      </w:r>
    </w:p>
    <w:p w14:paraId="1FE7141C" w14:textId="1E9EB77C" w:rsidR="00243C66" w:rsidRDefault="00243C66" w:rsidP="00243C66">
      <w:pPr>
        <w:pStyle w:val="a5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仇恨列表由服务器实时记录保存，战斗结束后清空数据；</w:t>
      </w:r>
    </w:p>
    <w:p w14:paraId="49F1DE7F" w14:textId="40367AA7" w:rsidR="00D83BE9" w:rsidRDefault="00D83BE9" w:rsidP="00243C66">
      <w:pPr>
        <w:pStyle w:val="a5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当</w:t>
      </w:r>
      <w:r w:rsidR="00807200">
        <w:rPr>
          <w:rFonts w:hint="eastAsia"/>
        </w:rPr>
        <w:t>任意</w:t>
      </w:r>
      <w:r>
        <w:rPr>
          <w:rFonts w:hint="eastAsia"/>
        </w:rPr>
        <w:t>NPC</w:t>
      </w:r>
      <w:r>
        <w:rPr>
          <w:rFonts w:hint="eastAsia"/>
        </w:rPr>
        <w:t>在战斗中阵亡时，清空其他所有</w:t>
      </w:r>
      <w:r>
        <w:rPr>
          <w:rFonts w:hint="eastAsia"/>
        </w:rPr>
        <w:t>NPC</w:t>
      </w:r>
      <w:r>
        <w:rPr>
          <w:rFonts w:hint="eastAsia"/>
        </w:rPr>
        <w:t>对其仇恨值；</w:t>
      </w:r>
    </w:p>
    <w:p w14:paraId="01109632" w14:textId="61D03A72" w:rsidR="00D83BE9" w:rsidRDefault="00D83BE9" w:rsidP="00D83BE9">
      <w:pPr>
        <w:pStyle w:val="a5"/>
        <w:numPr>
          <w:ilvl w:val="1"/>
          <w:numId w:val="4"/>
        </w:numPr>
        <w:spacing w:line="276" w:lineRule="auto"/>
        <w:ind w:firstLineChars="0"/>
      </w:pPr>
      <w:r>
        <w:rPr>
          <w:rFonts w:hint="eastAsia"/>
        </w:rPr>
        <w:t>若该</w:t>
      </w:r>
      <w:r>
        <w:rPr>
          <w:rFonts w:hint="eastAsia"/>
        </w:rPr>
        <w:t>NPC</w:t>
      </w:r>
      <w:r>
        <w:rPr>
          <w:rFonts w:hint="eastAsia"/>
        </w:rPr>
        <w:t>复活，则仇恨值从</w:t>
      </w:r>
      <w:r>
        <w:rPr>
          <w:rFonts w:hint="eastAsia"/>
        </w:rPr>
        <w:t>0</w:t>
      </w:r>
      <w:r>
        <w:rPr>
          <w:rFonts w:hint="eastAsia"/>
        </w:rPr>
        <w:t>开始计算；</w:t>
      </w:r>
    </w:p>
    <w:p w14:paraId="17227657" w14:textId="0C7613DB" w:rsidR="00085924" w:rsidRDefault="00085924" w:rsidP="00085924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3 </w:t>
      </w:r>
      <w:r>
        <w:rPr>
          <w:rFonts w:hint="eastAsia"/>
        </w:rPr>
        <w:t>仇恨值计算</w:t>
      </w:r>
    </w:p>
    <w:p w14:paraId="3647E6D0" w14:textId="091BAFAD" w:rsidR="00085924" w:rsidRDefault="00085924" w:rsidP="00085924">
      <w:pPr>
        <w:pStyle w:val="a5"/>
        <w:numPr>
          <w:ilvl w:val="0"/>
          <w:numId w:val="5"/>
        </w:numPr>
        <w:spacing w:line="276" w:lineRule="auto"/>
        <w:ind w:firstLineChars="0"/>
      </w:pPr>
      <w:r>
        <w:rPr>
          <w:rFonts w:hint="eastAsia"/>
        </w:rPr>
        <w:t>伤害：每对目标实际造成</w:t>
      </w:r>
      <w:r>
        <w:rPr>
          <w:rFonts w:hint="eastAsia"/>
        </w:rPr>
        <w:t>1</w:t>
      </w:r>
      <w:r>
        <w:rPr>
          <w:rFonts w:hint="eastAsia"/>
        </w:rPr>
        <w:t>点有效伤害</w:t>
      </w:r>
      <w:r w:rsidR="00306CB2">
        <w:rPr>
          <w:rFonts w:hint="eastAsia"/>
        </w:rPr>
        <w:t>获得</w:t>
      </w:r>
      <w:r>
        <w:rPr>
          <w:rFonts w:hint="eastAsia"/>
        </w:rPr>
        <w:t>1</w:t>
      </w:r>
      <w:r>
        <w:rPr>
          <w:rFonts w:hint="eastAsia"/>
        </w:rPr>
        <w:t>点仇恨值；</w:t>
      </w:r>
    </w:p>
    <w:p w14:paraId="71FAEA1F" w14:textId="7EE1108C" w:rsidR="004726B5" w:rsidRDefault="004452C5" w:rsidP="00085924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蛮力、灵力、神识暂定</w:t>
      </w:r>
      <w:r w:rsidR="00213294">
        <w:rPr>
          <w:rFonts w:hint="eastAsia"/>
        </w:rPr>
        <w:t>等价</w:t>
      </w:r>
      <w:r>
        <w:rPr>
          <w:rFonts w:hint="eastAsia"/>
        </w:rPr>
        <w:t>计算；</w:t>
      </w:r>
    </w:p>
    <w:p w14:paraId="368A27B7" w14:textId="5EB8955B" w:rsidR="00085924" w:rsidRDefault="004452C5" w:rsidP="004726B5">
      <w:pPr>
        <w:pStyle w:val="a5"/>
        <w:numPr>
          <w:ilvl w:val="2"/>
          <w:numId w:val="5"/>
        </w:numPr>
        <w:spacing w:line="276" w:lineRule="auto"/>
        <w:ind w:firstLineChars="0"/>
      </w:pPr>
      <w:r>
        <w:rPr>
          <w:rFonts w:hint="eastAsia"/>
        </w:rPr>
        <w:t>后续可以考虑添加个性化伤害类型权重</w:t>
      </w:r>
    </w:p>
    <w:p w14:paraId="634ABBCA" w14:textId="555A05C0" w:rsidR="004452C5" w:rsidRDefault="004452C5" w:rsidP="004452C5">
      <w:pPr>
        <w:pStyle w:val="a5"/>
        <w:numPr>
          <w:ilvl w:val="0"/>
          <w:numId w:val="5"/>
        </w:numPr>
        <w:spacing w:line="276" w:lineRule="auto"/>
        <w:ind w:firstLineChars="0"/>
      </w:pPr>
      <w:r>
        <w:rPr>
          <w:rFonts w:hint="eastAsia"/>
        </w:rPr>
        <w:t>恢复：每对友方实际造成</w:t>
      </w:r>
      <w:r>
        <w:rPr>
          <w:rFonts w:hint="eastAsia"/>
        </w:rPr>
        <w:t>1</w:t>
      </w:r>
      <w:r>
        <w:rPr>
          <w:rFonts w:hint="eastAsia"/>
        </w:rPr>
        <w:t>点有效治疗</w:t>
      </w:r>
      <w:r w:rsidR="00306CB2">
        <w:rPr>
          <w:rFonts w:hint="eastAsia"/>
        </w:rPr>
        <w:t>获得</w:t>
      </w:r>
      <w:r>
        <w:rPr>
          <w:rFonts w:hint="eastAsia"/>
        </w:rPr>
        <w:t>0.5</w:t>
      </w:r>
      <w:r>
        <w:rPr>
          <w:rFonts w:hint="eastAsia"/>
        </w:rPr>
        <w:t>仇恨值；</w:t>
      </w:r>
    </w:p>
    <w:p w14:paraId="680EACAB" w14:textId="014C5384" w:rsidR="004452C5" w:rsidRDefault="004452C5" w:rsidP="004452C5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若单次治疗值超过玩家已损失部分，则溢出部分不计入仇恨值统计；</w:t>
      </w:r>
    </w:p>
    <w:p w14:paraId="682CACB1" w14:textId="13C89884" w:rsidR="004452C5" w:rsidRDefault="004452C5" w:rsidP="004452C5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恢复行为包括获得生命值、灵力、神识等；</w:t>
      </w:r>
    </w:p>
    <w:p w14:paraId="118FB60E" w14:textId="628A503E" w:rsidR="00306CB2" w:rsidRDefault="00306CB2" w:rsidP="004452C5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进行恢复行为时，同时增加所有敌人对自身的仇恨值；</w:t>
      </w:r>
    </w:p>
    <w:p w14:paraId="5716AFA9" w14:textId="799B7010" w:rsidR="004452C5" w:rsidRDefault="004452C5" w:rsidP="004452C5">
      <w:pPr>
        <w:pStyle w:val="a5"/>
        <w:numPr>
          <w:ilvl w:val="0"/>
          <w:numId w:val="5"/>
        </w:numPr>
        <w:spacing w:line="276" w:lineRule="auto"/>
        <w:ind w:firstLineChars="0"/>
      </w:pPr>
      <w:r>
        <w:rPr>
          <w:rFonts w:hint="eastAsia"/>
        </w:rPr>
        <w:t>控制</w:t>
      </w:r>
      <w:r w:rsidR="00306CB2">
        <w:rPr>
          <w:rFonts w:hint="eastAsia"/>
        </w:rPr>
        <w:t>（暂定）</w:t>
      </w:r>
      <w:r>
        <w:rPr>
          <w:rFonts w:hint="eastAsia"/>
        </w:rPr>
        <w:t>：后续考虑将控制纳入</w:t>
      </w:r>
      <w:r w:rsidR="00306CB2">
        <w:rPr>
          <w:rFonts w:hint="eastAsia"/>
        </w:rPr>
        <w:t>仇恨值计算；</w:t>
      </w:r>
    </w:p>
    <w:p w14:paraId="5D674DA5" w14:textId="77777777" w:rsidR="0051252F" w:rsidRDefault="00306CB2" w:rsidP="004452C5">
      <w:pPr>
        <w:pStyle w:val="a5"/>
        <w:numPr>
          <w:ilvl w:val="0"/>
          <w:numId w:val="5"/>
        </w:numPr>
        <w:spacing w:line="276" w:lineRule="auto"/>
        <w:ind w:firstLineChars="0"/>
      </w:pPr>
      <w:r>
        <w:rPr>
          <w:rFonts w:hint="eastAsia"/>
        </w:rPr>
        <w:t>仇恨值修正：</w:t>
      </w:r>
    </w:p>
    <w:p w14:paraId="5B27036E" w14:textId="6E7D08B1" w:rsidR="00306CB2" w:rsidRDefault="0051252F" w:rsidP="0051252F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功法修正：</w:t>
      </w:r>
      <w:r w:rsidR="00306CB2">
        <w:rPr>
          <w:rFonts w:hint="eastAsia"/>
        </w:rPr>
        <w:t>根据玩家携带的功法，在仇恨值计算时进行系数修正；</w:t>
      </w:r>
    </w:p>
    <w:p w14:paraId="1EC05696" w14:textId="3DE378E7" w:rsidR="0051252F" w:rsidRDefault="0051252F" w:rsidP="0051252F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技能修正：可根据具体技能进行系数修正；</w:t>
      </w:r>
      <w:r>
        <w:rPr>
          <w:rFonts w:hint="eastAsia"/>
        </w:rPr>
        <w:t xml:space="preserve"> </w:t>
      </w:r>
    </w:p>
    <w:p w14:paraId="5C61F7BA" w14:textId="13271AFA" w:rsidR="00306CB2" w:rsidRDefault="00306CB2" w:rsidP="0051252F">
      <w:pPr>
        <w:pStyle w:val="a5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修正系数可由配置表进行控制；</w:t>
      </w:r>
    </w:p>
    <w:p w14:paraId="2A0E6293" w14:textId="3A5D54F3" w:rsidR="00C759A8" w:rsidRDefault="00DF424A" w:rsidP="00C759A8">
      <w:pPr>
        <w:pStyle w:val="1"/>
        <w:numPr>
          <w:ilvl w:val="0"/>
          <w:numId w:val="1"/>
        </w:numPr>
        <w:tabs>
          <w:tab w:val="num" w:pos="360"/>
        </w:tabs>
        <w:spacing w:before="624" w:after="312" w:line="276" w:lineRule="auto"/>
        <w:ind w:left="0" w:firstLine="0"/>
      </w:pPr>
      <w:r>
        <w:rPr>
          <w:rFonts w:hint="eastAsia"/>
        </w:rPr>
        <w:t>初始目标</w:t>
      </w:r>
      <w:r w:rsidR="00C52204">
        <w:rPr>
          <w:rFonts w:hint="eastAsia"/>
        </w:rPr>
        <w:t>选择</w:t>
      </w:r>
    </w:p>
    <w:p w14:paraId="631F53DD" w14:textId="395572FB" w:rsidR="00305A31" w:rsidRDefault="005E1D83" w:rsidP="00305A31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 w:rsidR="0077319A">
        <w:rPr>
          <w:rFonts w:hint="eastAsia"/>
        </w:rPr>
        <w:t xml:space="preserve">1 </w:t>
      </w:r>
      <w:r w:rsidR="00DF424A">
        <w:rPr>
          <w:rFonts w:hint="eastAsia"/>
        </w:rPr>
        <w:t>通用规则</w:t>
      </w:r>
    </w:p>
    <w:p w14:paraId="7556E151" w14:textId="4332DA99" w:rsidR="00477096" w:rsidRDefault="00C52204" w:rsidP="0032284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战斗开始</w:t>
      </w:r>
      <w:r w:rsidR="00C52F32">
        <w:rPr>
          <w:rFonts w:hint="eastAsia"/>
        </w:rPr>
        <w:t>：</w:t>
      </w:r>
      <w:r w:rsidR="00D522B1">
        <w:rPr>
          <w:rFonts w:hint="eastAsia"/>
        </w:rPr>
        <w:t>适用于伙伴和敌</w:t>
      </w:r>
      <w:r w:rsidR="00366C73">
        <w:rPr>
          <w:rFonts w:hint="eastAsia"/>
        </w:rPr>
        <w:t>方</w:t>
      </w:r>
      <w:r w:rsidR="00366C73">
        <w:rPr>
          <w:rFonts w:hint="eastAsia"/>
        </w:rPr>
        <w:t>NPC</w:t>
      </w:r>
    </w:p>
    <w:p w14:paraId="016598D3" w14:textId="5AAC4A6E" w:rsidR="00322849" w:rsidRDefault="00322849" w:rsidP="0032284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优先</w:t>
      </w:r>
      <w:r w:rsidR="006332CF">
        <w:rPr>
          <w:rFonts w:hint="eastAsia"/>
        </w:rPr>
        <w:t>选择</w:t>
      </w:r>
      <w:r w:rsidR="00EF3FCC">
        <w:rPr>
          <w:rFonts w:hint="eastAsia"/>
        </w:rPr>
        <w:t>对位</w:t>
      </w:r>
      <w:r>
        <w:rPr>
          <w:rFonts w:hint="eastAsia"/>
        </w:rPr>
        <w:t>目标；</w:t>
      </w:r>
    </w:p>
    <w:p w14:paraId="1EB055EC" w14:textId="217A43AC" w:rsidR="00EF3FCC" w:rsidRDefault="00EF3FCC" w:rsidP="00EF3FCC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对位指与自身备战界面所站位置相同；</w:t>
      </w:r>
    </w:p>
    <w:p w14:paraId="054072EC" w14:textId="1C59B9E6" w:rsidR="00322849" w:rsidRDefault="00476B70" w:rsidP="0032284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无</w:t>
      </w:r>
      <w:r w:rsidR="00322849">
        <w:rPr>
          <w:rFonts w:hint="eastAsia"/>
        </w:rPr>
        <w:t>对位目标时，优先</w:t>
      </w:r>
      <w:r w:rsidR="006332CF" w:rsidRPr="006332CF">
        <w:rPr>
          <w:rFonts w:hint="eastAsia"/>
        </w:rPr>
        <w:t>选择</w:t>
      </w:r>
      <w:r w:rsidR="00322849">
        <w:rPr>
          <w:rFonts w:hint="eastAsia"/>
        </w:rPr>
        <w:t>距离对位最近的目标；</w:t>
      </w:r>
    </w:p>
    <w:p w14:paraId="2791095B" w14:textId="3F068859" w:rsidR="00322849" w:rsidRDefault="00476B70" w:rsidP="0032284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存在多个最近目标时，</w:t>
      </w:r>
      <w:r w:rsidR="00322849">
        <w:rPr>
          <w:rFonts w:hint="eastAsia"/>
        </w:rPr>
        <w:t>优先</w:t>
      </w:r>
      <w:r w:rsidR="006332CF">
        <w:rPr>
          <w:rFonts w:hint="eastAsia"/>
        </w:rPr>
        <w:t>选择</w:t>
      </w:r>
      <w:r w:rsidR="00322849">
        <w:rPr>
          <w:rFonts w:hint="eastAsia"/>
        </w:rPr>
        <w:t>靠前排的目标；</w:t>
      </w:r>
    </w:p>
    <w:p w14:paraId="256945F1" w14:textId="58BBFFB1" w:rsidR="00322849" w:rsidRDefault="00476B70" w:rsidP="0032284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lastRenderedPageBreak/>
        <w:t>存在多个靠前排目标时，随机选择一个目标</w:t>
      </w:r>
    </w:p>
    <w:p w14:paraId="3F4CFC8C" w14:textId="1041148D" w:rsidR="0018217E" w:rsidRDefault="00C6051D" w:rsidP="0018217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中途</w:t>
      </w:r>
      <w:r w:rsidR="0018217E">
        <w:rPr>
          <w:rFonts w:hint="eastAsia"/>
        </w:rPr>
        <w:t>加入</w:t>
      </w:r>
      <w:r w:rsidR="00D522B1">
        <w:rPr>
          <w:rFonts w:hint="eastAsia"/>
        </w:rPr>
        <w:t>规则</w:t>
      </w:r>
      <w:r w:rsidR="006332CF">
        <w:rPr>
          <w:rFonts w:hint="eastAsia"/>
        </w:rPr>
        <w:t>：</w:t>
      </w:r>
      <w:r w:rsidR="00D522B1">
        <w:rPr>
          <w:rFonts w:hint="eastAsia"/>
        </w:rPr>
        <w:t>适用于</w:t>
      </w:r>
      <w:r w:rsidR="00EF3FCC">
        <w:rPr>
          <w:rFonts w:hint="eastAsia"/>
        </w:rPr>
        <w:t>敌我</w:t>
      </w:r>
      <w:r w:rsidR="00D522B1">
        <w:rPr>
          <w:rFonts w:hint="eastAsia"/>
        </w:rPr>
        <w:t>召唤单位等</w:t>
      </w:r>
    </w:p>
    <w:p w14:paraId="0B5095D9" w14:textId="48F0E012" w:rsidR="00C6051D" w:rsidRDefault="006332CF" w:rsidP="00C6051D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按照进入战场时的位置，选择距离最近的一个</w:t>
      </w:r>
      <w:r w:rsidR="00BD4E1F">
        <w:rPr>
          <w:rFonts w:hint="eastAsia"/>
        </w:rPr>
        <w:t>敌方</w:t>
      </w:r>
      <w:r>
        <w:rPr>
          <w:rFonts w:hint="eastAsia"/>
        </w:rPr>
        <w:t>目标；</w:t>
      </w:r>
    </w:p>
    <w:p w14:paraId="6A1C4B6C" w14:textId="12F7654D" w:rsidR="006332CF" w:rsidRDefault="006332CF" w:rsidP="00C6051D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存在多个最近目标时，随机选择一个目标；</w:t>
      </w:r>
    </w:p>
    <w:p w14:paraId="37F5F9D7" w14:textId="4F6365E0" w:rsidR="006478C4" w:rsidRDefault="006478C4" w:rsidP="006478C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NPC</w:t>
      </w:r>
      <w:r>
        <w:rPr>
          <w:rFonts w:hint="eastAsia"/>
        </w:rPr>
        <w:t>判定初始目标后，</w:t>
      </w:r>
      <w:r w:rsidR="00807200">
        <w:rPr>
          <w:rFonts w:hint="eastAsia"/>
        </w:rPr>
        <w:t>获得对该</w:t>
      </w:r>
      <w:r>
        <w:rPr>
          <w:rFonts w:hint="eastAsia"/>
        </w:rPr>
        <w:t>目标的</w:t>
      </w:r>
      <w:r w:rsidR="00807200">
        <w:rPr>
          <w:rFonts w:hint="eastAsia"/>
        </w:rPr>
        <w:t>初始</w:t>
      </w:r>
      <w:r>
        <w:rPr>
          <w:rFonts w:hint="eastAsia"/>
        </w:rPr>
        <w:t>仇恨值。</w:t>
      </w:r>
    </w:p>
    <w:p w14:paraId="21EEC0BA" w14:textId="338D9513" w:rsidR="006478C4" w:rsidRDefault="006478C4" w:rsidP="006478C4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具体数值待定，可由配置表进行控制；</w:t>
      </w:r>
    </w:p>
    <w:p w14:paraId="5309791C" w14:textId="324F3C8C" w:rsidR="0018217E" w:rsidRDefault="0018217E" w:rsidP="0018217E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2 </w:t>
      </w:r>
      <w:r w:rsidR="00C6051D">
        <w:rPr>
          <w:rFonts w:hint="eastAsia"/>
        </w:rPr>
        <w:t>特殊</w:t>
      </w:r>
      <w:r>
        <w:rPr>
          <w:rFonts w:hint="eastAsia"/>
        </w:rPr>
        <w:t>规则</w:t>
      </w:r>
    </w:p>
    <w:p w14:paraId="59FD0088" w14:textId="3A622C7A" w:rsidR="00C52204" w:rsidRDefault="00C52F32" w:rsidP="00C5220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特殊规则判定优先级高于通用规则，满足特殊规则时优先</w:t>
      </w:r>
      <w:r w:rsidR="006332CF">
        <w:rPr>
          <w:rFonts w:hint="eastAsia"/>
        </w:rPr>
        <w:t>使用特殊规则判定</w:t>
      </w:r>
      <w:r>
        <w:rPr>
          <w:rFonts w:hint="eastAsia"/>
        </w:rPr>
        <w:t>；</w:t>
      </w:r>
    </w:p>
    <w:p w14:paraId="6351079B" w14:textId="41E3EBD6" w:rsidR="00EF3FCC" w:rsidRDefault="00EF3FCC" w:rsidP="00C5220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特殊规则仅适用于伙伴和敌方</w:t>
      </w:r>
      <w:r>
        <w:rPr>
          <w:rFonts w:hint="eastAsia"/>
        </w:rPr>
        <w:t>NPC</w:t>
      </w:r>
      <w:r>
        <w:rPr>
          <w:rFonts w:hint="eastAsia"/>
        </w:rPr>
        <w:t>；</w:t>
      </w:r>
    </w:p>
    <w:p w14:paraId="5FDB42DD" w14:textId="70B1947B" w:rsidR="00EF3FCC" w:rsidRDefault="00EF3FCC" w:rsidP="00EF3FCC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中途加入的召唤单位按照通用规则执行；</w:t>
      </w:r>
    </w:p>
    <w:p w14:paraId="5BA4E89E" w14:textId="5574F05B" w:rsidR="00C52F32" w:rsidRDefault="00C52F32" w:rsidP="00C52F3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特殊规则类型：</w:t>
      </w:r>
    </w:p>
    <w:p w14:paraId="0235A9D4" w14:textId="4EE42D74" w:rsidR="00C52F32" w:rsidRDefault="00C52F32" w:rsidP="00C52F32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声望影响：</w:t>
      </w:r>
      <w:r>
        <w:rPr>
          <w:rFonts w:hint="eastAsia"/>
        </w:rPr>
        <w:t>NPC</w:t>
      </w:r>
      <w:r>
        <w:rPr>
          <w:rFonts w:hint="eastAsia"/>
        </w:rPr>
        <w:t>之间的声望好感度</w:t>
      </w:r>
      <w:r w:rsidR="0099134F">
        <w:rPr>
          <w:rFonts w:hint="eastAsia"/>
        </w:rPr>
        <w:t>会影响目标选择；</w:t>
      </w:r>
    </w:p>
    <w:p w14:paraId="5F61FF6B" w14:textId="578BE9A1" w:rsidR="00C52F32" w:rsidRDefault="00C52F32" w:rsidP="00C52F32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个人：</w:t>
      </w:r>
      <w:r>
        <w:rPr>
          <w:rFonts w:hint="eastAsia"/>
        </w:rPr>
        <w:t>NPC</w:t>
      </w:r>
      <w:r>
        <w:rPr>
          <w:rFonts w:hint="eastAsia"/>
        </w:rPr>
        <w:t>对目标关系为仇敌时，优先选择该目标为攻击对象；</w:t>
      </w:r>
    </w:p>
    <w:p w14:paraId="28C50421" w14:textId="7A8DA249" w:rsidR="00C52F32" w:rsidRDefault="00C52F32" w:rsidP="00C52F32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势力：</w:t>
      </w:r>
      <w:r w:rsidR="00EE0D7C">
        <w:rPr>
          <w:rFonts w:hint="eastAsia"/>
        </w:rPr>
        <w:t>NPC</w:t>
      </w:r>
      <w:r w:rsidR="00EE0D7C">
        <w:rPr>
          <w:rFonts w:hint="eastAsia"/>
        </w:rPr>
        <w:t>所属势力与对目标关系为仇敌时，优先选择该目标为攻击对象；</w:t>
      </w:r>
    </w:p>
    <w:p w14:paraId="2697BB37" w14:textId="5E68066E" w:rsidR="0099134F" w:rsidRDefault="0099134F" w:rsidP="0044508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NPC</w:t>
      </w:r>
      <w:r>
        <w:rPr>
          <w:rFonts w:hint="eastAsia"/>
        </w:rPr>
        <w:t>性格影响（待定）：</w:t>
      </w:r>
      <w:r w:rsidR="00445089">
        <w:rPr>
          <w:rFonts w:hint="eastAsia"/>
        </w:rPr>
        <w:t>NPC</w:t>
      </w:r>
      <w:r w:rsidR="00445089">
        <w:rPr>
          <w:rFonts w:hint="eastAsia"/>
        </w:rPr>
        <w:t>自身的性格属性会影响目标的选择；</w:t>
      </w:r>
    </w:p>
    <w:p w14:paraId="487E5F51" w14:textId="5DD886CE" w:rsidR="0099134F" w:rsidRDefault="0099134F" w:rsidP="0099134F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例：</w:t>
      </w:r>
    </w:p>
    <w:p w14:paraId="57DBC0CB" w14:textId="6A25A931" w:rsidR="00445089" w:rsidRDefault="00445089" w:rsidP="0099134F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正义人：优先选择善恶值低的角色为目标；</w:t>
      </w:r>
    </w:p>
    <w:p w14:paraId="29BE0C22" w14:textId="26C111FC" w:rsidR="0099134F" w:rsidRDefault="0099134F" w:rsidP="0099134F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LSP</w:t>
      </w:r>
      <w:r>
        <w:rPr>
          <w:rFonts w:hint="eastAsia"/>
        </w:rPr>
        <w:t>：优先选择魅力高的女性角色为目标；</w:t>
      </w:r>
    </w:p>
    <w:p w14:paraId="525248E0" w14:textId="27A31658" w:rsidR="0099134F" w:rsidRDefault="0099134F" w:rsidP="0099134F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女拳：优先选择男性角色为目标；</w:t>
      </w:r>
    </w:p>
    <w:p w14:paraId="15BCB4FC" w14:textId="57CBA511" w:rsidR="0099134F" w:rsidRDefault="0099134F" w:rsidP="0099134F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单身狗：优先选择有道</w:t>
      </w:r>
      <w:proofErr w:type="gramStart"/>
      <w:r>
        <w:rPr>
          <w:rFonts w:hint="eastAsia"/>
        </w:rPr>
        <w:t>侣</w:t>
      </w:r>
      <w:proofErr w:type="gramEnd"/>
      <w:r>
        <w:rPr>
          <w:rFonts w:hint="eastAsia"/>
        </w:rPr>
        <w:t>的角色为目标；</w:t>
      </w:r>
    </w:p>
    <w:p w14:paraId="3A8867B9" w14:textId="7AD4C17E" w:rsidR="00445089" w:rsidRDefault="00445089" w:rsidP="0099134F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颜控：优先选择魅力低的角色为目标；</w:t>
      </w:r>
    </w:p>
    <w:p w14:paraId="6BC04DCF" w14:textId="358E371E" w:rsidR="0099134F" w:rsidRDefault="0099134F" w:rsidP="0099134F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功法影响：</w:t>
      </w:r>
      <w:r w:rsidR="00445089">
        <w:rPr>
          <w:rFonts w:hint="eastAsia"/>
        </w:rPr>
        <w:t>NPC</w:t>
      </w:r>
      <w:r w:rsidR="00445089">
        <w:rPr>
          <w:rFonts w:hint="eastAsia"/>
        </w:rPr>
        <w:t>修炼的功法会影响目标的选择</w:t>
      </w:r>
    </w:p>
    <w:p w14:paraId="2BE5462D" w14:textId="28191C3F" w:rsidR="00445089" w:rsidRDefault="00445089" w:rsidP="00445089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例：</w:t>
      </w:r>
    </w:p>
    <w:p w14:paraId="6847DDE9" w14:textId="2D8C9EA7" w:rsidR="00445089" w:rsidRDefault="00445089" w:rsidP="00445089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佛修优先选择鬼修为</w:t>
      </w:r>
      <w:r w:rsidR="00145BAE">
        <w:rPr>
          <w:rFonts w:hint="eastAsia"/>
        </w:rPr>
        <w:t>目标；</w:t>
      </w:r>
    </w:p>
    <w:p w14:paraId="06AF2697" w14:textId="5C52C488" w:rsidR="00145BAE" w:rsidRDefault="00145BAE" w:rsidP="00445089">
      <w:pPr>
        <w:pStyle w:val="a5"/>
        <w:numPr>
          <w:ilvl w:val="3"/>
          <w:numId w:val="2"/>
        </w:numPr>
        <w:ind w:firstLineChars="0"/>
      </w:pPr>
      <w:r>
        <w:rPr>
          <w:rFonts w:hint="eastAsia"/>
        </w:rPr>
        <w:t>剑修优先选择魔修为目标；</w:t>
      </w:r>
    </w:p>
    <w:p w14:paraId="6E4A6F78" w14:textId="5279CE4D" w:rsidR="00145BAE" w:rsidRDefault="000A5655" w:rsidP="000A565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当</w:t>
      </w:r>
      <w:r w:rsidR="006478C4">
        <w:rPr>
          <w:rFonts w:hint="eastAsia"/>
        </w:rPr>
        <w:t>敌人适用</w:t>
      </w:r>
      <w:r w:rsidR="00366C73">
        <w:rPr>
          <w:rFonts w:hint="eastAsia"/>
        </w:rPr>
        <w:t>多个</w:t>
      </w:r>
      <w:r w:rsidR="006478C4">
        <w:rPr>
          <w:rFonts w:hint="eastAsia"/>
        </w:rPr>
        <w:t>不同的特殊规则时，按照</w:t>
      </w:r>
      <w:r w:rsidR="00EE03DC">
        <w:rPr>
          <w:rFonts w:hint="eastAsia"/>
        </w:rPr>
        <w:t>优先级权重</w:t>
      </w:r>
      <w:r w:rsidR="006478C4">
        <w:rPr>
          <w:rFonts w:hint="eastAsia"/>
        </w:rPr>
        <w:t>进行选择：</w:t>
      </w:r>
    </w:p>
    <w:p w14:paraId="57F360AC" w14:textId="519B617F" w:rsidR="006478C4" w:rsidRDefault="006478C4" w:rsidP="006478C4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NPC</w:t>
      </w:r>
      <w:r>
        <w:rPr>
          <w:rFonts w:hint="eastAsia"/>
        </w:rPr>
        <w:t>性格</w:t>
      </w:r>
      <w:r>
        <w:rPr>
          <w:rFonts w:hint="eastAsia"/>
        </w:rPr>
        <w:t>&gt;</w:t>
      </w:r>
      <w:r>
        <w:rPr>
          <w:rFonts w:hint="eastAsia"/>
        </w:rPr>
        <w:t>声望</w:t>
      </w:r>
      <w:r>
        <w:t>&gt;</w:t>
      </w:r>
      <w:r>
        <w:rPr>
          <w:rFonts w:hint="eastAsia"/>
        </w:rPr>
        <w:t>功法</w:t>
      </w:r>
      <w:r w:rsidR="00EE03DC">
        <w:rPr>
          <w:rFonts w:hint="eastAsia"/>
        </w:rPr>
        <w:t>（待定）</w:t>
      </w:r>
    </w:p>
    <w:p w14:paraId="3F922D61" w14:textId="5D0FBE27" w:rsidR="00EE03DC" w:rsidRDefault="00EE03DC" w:rsidP="00EE03DC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特殊规则</w:t>
      </w:r>
      <w:r w:rsidR="00807200">
        <w:rPr>
          <w:rFonts w:hint="eastAsia"/>
        </w:rPr>
        <w:t>类型</w:t>
      </w:r>
      <w:r>
        <w:rPr>
          <w:rFonts w:hint="eastAsia"/>
        </w:rPr>
        <w:t>的优先级权重可由配置表进行控制；</w:t>
      </w:r>
    </w:p>
    <w:p w14:paraId="3FFECC2A" w14:textId="197A4994" w:rsidR="007F321A" w:rsidRDefault="007F321A" w:rsidP="007F321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若有多个</w:t>
      </w:r>
      <w:r>
        <w:rPr>
          <w:rFonts w:hint="eastAsia"/>
        </w:rPr>
        <w:t>NPC</w:t>
      </w:r>
      <w:r>
        <w:rPr>
          <w:rFonts w:hint="eastAsia"/>
        </w:rPr>
        <w:t>符合最高优先级的特殊规则，则：</w:t>
      </w:r>
    </w:p>
    <w:p w14:paraId="11DE2151" w14:textId="0A32CEBE" w:rsidR="007F321A" w:rsidRDefault="007F321A" w:rsidP="007F321A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选择符合类型最多的</w:t>
      </w:r>
      <w:r>
        <w:rPr>
          <w:rFonts w:hint="eastAsia"/>
        </w:rPr>
        <w:t>NPC</w:t>
      </w:r>
      <w:r>
        <w:rPr>
          <w:rFonts w:hint="eastAsia"/>
        </w:rPr>
        <w:t>为目标；</w:t>
      </w:r>
    </w:p>
    <w:p w14:paraId="5A320B6A" w14:textId="17A7083E" w:rsidR="007F321A" w:rsidRDefault="007F321A" w:rsidP="007F321A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之后仍有多个</w:t>
      </w:r>
      <w:r>
        <w:rPr>
          <w:rFonts w:hint="eastAsia"/>
        </w:rPr>
        <w:t>NPC</w:t>
      </w:r>
      <w:r>
        <w:rPr>
          <w:rFonts w:hint="eastAsia"/>
        </w:rPr>
        <w:t>符合，随机选择一个；</w:t>
      </w:r>
    </w:p>
    <w:p w14:paraId="49D856A8" w14:textId="2C5E351E" w:rsidR="006478C4" w:rsidRDefault="006478C4" w:rsidP="006478C4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NPC</w:t>
      </w:r>
      <w:r>
        <w:rPr>
          <w:rFonts w:hint="eastAsia"/>
        </w:rPr>
        <w:t>通过特殊规则判定目标后，根据</w:t>
      </w:r>
      <w:r w:rsidR="00366C73">
        <w:rPr>
          <w:rFonts w:hint="eastAsia"/>
        </w:rPr>
        <w:t>规则</w:t>
      </w:r>
      <w:r>
        <w:rPr>
          <w:rFonts w:hint="eastAsia"/>
        </w:rPr>
        <w:t>优先级获得目标不同程度的仇恨值；</w:t>
      </w:r>
    </w:p>
    <w:p w14:paraId="292A364B" w14:textId="6642CD00" w:rsidR="006478C4" w:rsidRDefault="006478C4" w:rsidP="006478C4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优先级越高，获得的仇恨值越多</w:t>
      </w:r>
    </w:p>
    <w:p w14:paraId="2BBF68B8" w14:textId="0CD32418" w:rsidR="006478C4" w:rsidRDefault="00EE03DC" w:rsidP="006478C4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各优先级仇恨值的具体数值可由配置表进行控制；</w:t>
      </w:r>
    </w:p>
    <w:p w14:paraId="3F68A074" w14:textId="626267ED" w:rsidR="00AD3C14" w:rsidRDefault="00AD3C14" w:rsidP="00AD3C14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判定流程</w:t>
      </w:r>
    </w:p>
    <w:p w14:paraId="1B1C67EA" w14:textId="254CE4EE" w:rsidR="00AD3C14" w:rsidRDefault="00AD3C14" w:rsidP="00AD3C14">
      <w:pPr>
        <w:jc w:val="center"/>
      </w:pPr>
      <w:r>
        <w:object w:dxaOrig="5895" w:dyaOrig="9270" w14:anchorId="7762D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pt;height:463.5pt" o:ole="">
            <v:imagedata r:id="rId7" o:title=""/>
          </v:shape>
          <o:OLEObject Type="Embed" ProgID="Visio.Drawing.15" ShapeID="_x0000_i1025" DrawAspect="Content" ObjectID="_1721136977" r:id="rId8"/>
        </w:object>
      </w:r>
    </w:p>
    <w:p w14:paraId="76D93E9F" w14:textId="4BD576CA" w:rsidR="00AD3C14" w:rsidRDefault="00AD3C14" w:rsidP="00AD3C14">
      <w:pPr>
        <w:jc w:val="center"/>
      </w:pPr>
      <w:r>
        <w:object w:dxaOrig="8176" w:dyaOrig="6900" w14:anchorId="0EC23770">
          <v:shape id="_x0000_i1026" type="#_x0000_t75" style="width:409pt;height:345pt" o:ole="">
            <v:imagedata r:id="rId9" o:title=""/>
          </v:shape>
          <o:OLEObject Type="Embed" ProgID="Visio.Drawing.15" ShapeID="_x0000_i1026" DrawAspect="Content" ObjectID="_1721136978" r:id="rId10"/>
        </w:object>
      </w:r>
    </w:p>
    <w:p w14:paraId="586DFFCB" w14:textId="2DDF4DFB" w:rsidR="003A2C71" w:rsidRDefault="00EE03DC" w:rsidP="003A2C71">
      <w:pPr>
        <w:pStyle w:val="1"/>
        <w:numPr>
          <w:ilvl w:val="0"/>
          <w:numId w:val="1"/>
        </w:numPr>
        <w:tabs>
          <w:tab w:val="num" w:pos="360"/>
        </w:tabs>
        <w:spacing w:before="624" w:after="312" w:line="276" w:lineRule="auto"/>
        <w:ind w:left="0" w:firstLine="0"/>
      </w:pPr>
      <w:r>
        <w:rPr>
          <w:rFonts w:hint="eastAsia"/>
        </w:rPr>
        <w:t>目标转移</w:t>
      </w:r>
      <w:r w:rsidR="005B5C2C">
        <w:rPr>
          <w:rFonts w:hint="eastAsia"/>
        </w:rPr>
        <w:t>规则</w:t>
      </w:r>
    </w:p>
    <w:p w14:paraId="4BCAA7E1" w14:textId="2CC6B94B" w:rsidR="003A2C71" w:rsidRDefault="003A2C71" w:rsidP="003A2C71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1 </w:t>
      </w:r>
      <w:r w:rsidR="00A33033">
        <w:rPr>
          <w:rFonts w:hint="eastAsia"/>
        </w:rPr>
        <w:t>通用</w:t>
      </w:r>
      <w:r w:rsidR="0018217E">
        <w:rPr>
          <w:rFonts w:hint="eastAsia"/>
        </w:rPr>
        <w:t>规则</w:t>
      </w:r>
    </w:p>
    <w:p w14:paraId="38416D4A" w14:textId="513D1437" w:rsidR="00A42740" w:rsidRDefault="00A42740" w:rsidP="00A4274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检测范围：包括近战范围和远程范围；</w:t>
      </w:r>
    </w:p>
    <w:p w14:paraId="35C30311" w14:textId="7D735AC9" w:rsidR="00A42740" w:rsidRDefault="00A42740" w:rsidP="00A4274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近战范围：</w:t>
      </w:r>
      <w:r w:rsidR="00736F81">
        <w:rPr>
          <w:rFonts w:hint="eastAsia"/>
        </w:rPr>
        <w:t>以</w:t>
      </w:r>
      <w:r w:rsidR="00736F81">
        <w:rPr>
          <w:rFonts w:hint="eastAsia"/>
        </w:rPr>
        <w:t>NPC</w:t>
      </w:r>
      <w:r w:rsidR="0072785A">
        <w:rPr>
          <w:rFonts w:hint="eastAsia"/>
        </w:rPr>
        <w:t>坐标</w:t>
      </w:r>
      <w:r w:rsidR="00736F81">
        <w:rPr>
          <w:rFonts w:hint="eastAsia"/>
        </w:rPr>
        <w:t>为圆心的圆形区域</w:t>
      </w:r>
      <w:r w:rsidR="00656C26">
        <w:rPr>
          <w:rFonts w:hint="eastAsia"/>
        </w:rPr>
        <w:t>，具体半径可由配置表控制</w:t>
      </w:r>
      <w:r w:rsidR="00736F81">
        <w:rPr>
          <w:rFonts w:hint="eastAsia"/>
        </w:rPr>
        <w:t>；</w:t>
      </w:r>
    </w:p>
    <w:p w14:paraId="2E85EF5F" w14:textId="7AA0E411" w:rsidR="00A42740" w:rsidRDefault="00A42740" w:rsidP="00A4274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远程范围：</w:t>
      </w:r>
      <w:r w:rsidR="00656C26">
        <w:rPr>
          <w:rFonts w:hint="eastAsia"/>
        </w:rPr>
        <w:t>以</w:t>
      </w:r>
      <w:r w:rsidR="00656C26">
        <w:rPr>
          <w:rFonts w:hint="eastAsia"/>
        </w:rPr>
        <w:t>NPC</w:t>
      </w:r>
      <w:r w:rsidR="0072785A">
        <w:rPr>
          <w:rFonts w:hint="eastAsia"/>
        </w:rPr>
        <w:t>坐标</w:t>
      </w:r>
      <w:r w:rsidR="00656C26">
        <w:rPr>
          <w:rFonts w:hint="eastAsia"/>
        </w:rPr>
        <w:t>为圆心</w:t>
      </w:r>
      <w:r w:rsidR="0072785A">
        <w:rPr>
          <w:rFonts w:hint="eastAsia"/>
        </w:rPr>
        <w:t>的圆形区域</w:t>
      </w:r>
      <w:r w:rsidR="00656C26">
        <w:rPr>
          <w:rFonts w:hint="eastAsia"/>
        </w:rPr>
        <w:t>，具体半径可由配置表控制；</w:t>
      </w:r>
    </w:p>
    <w:p w14:paraId="344A1C47" w14:textId="77777777" w:rsidR="00656C26" w:rsidRDefault="00656C26" w:rsidP="00656C2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仇恨值转移：当检测范围内出现比当前攻击目标仇恨值更高的角色时，进行攻击目标转移；</w:t>
      </w:r>
    </w:p>
    <w:p w14:paraId="29A38D4C" w14:textId="6B5C2F3D" w:rsidR="00656C26" w:rsidRDefault="00656C26" w:rsidP="00656C26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近战范围：超过当前</w:t>
      </w:r>
      <w:r w:rsidR="0072785A">
        <w:rPr>
          <w:rFonts w:hint="eastAsia"/>
        </w:rPr>
        <w:t>攻击目标</w:t>
      </w:r>
      <w:r>
        <w:rPr>
          <w:rFonts w:hint="eastAsia"/>
        </w:rPr>
        <w:t>仇恨值</w:t>
      </w:r>
      <w:r>
        <w:rPr>
          <w:rFonts w:hint="eastAsia"/>
        </w:rPr>
        <w:t>10%</w:t>
      </w:r>
    </w:p>
    <w:p w14:paraId="5EDA64C8" w14:textId="3F68EF68" w:rsidR="00694A30" w:rsidRDefault="00656C26" w:rsidP="00694A30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远程范围：超过当前</w:t>
      </w:r>
      <w:r w:rsidR="0072785A">
        <w:rPr>
          <w:rFonts w:hint="eastAsia"/>
        </w:rPr>
        <w:t>攻击目标</w:t>
      </w:r>
      <w:r>
        <w:rPr>
          <w:rFonts w:hint="eastAsia"/>
        </w:rPr>
        <w:t>仇恨值</w:t>
      </w:r>
      <w:r>
        <w:rPr>
          <w:rFonts w:hint="eastAsia"/>
        </w:rPr>
        <w:t>30%</w:t>
      </w:r>
    </w:p>
    <w:p w14:paraId="2D8FF986" w14:textId="37B550B5" w:rsidR="00736F81" w:rsidRDefault="00736F81" w:rsidP="00736F81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6CB134" wp14:editId="285822F2">
                <wp:simplePos x="0" y="0"/>
                <wp:positionH relativeFrom="column">
                  <wp:posOffset>465988</wp:posOffset>
                </wp:positionH>
                <wp:positionV relativeFrom="paragraph">
                  <wp:posOffset>1060323</wp:posOffset>
                </wp:positionV>
                <wp:extent cx="760730" cy="328930"/>
                <wp:effectExtent l="0" t="0" r="287020" b="52070"/>
                <wp:wrapNone/>
                <wp:docPr id="3" name="对话气泡: 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730" cy="328930"/>
                        </a:xfrm>
                        <a:prstGeom prst="wedgeRectCallout">
                          <a:avLst>
                            <a:gd name="adj1" fmla="val 79101"/>
                            <a:gd name="adj2" fmla="val 52207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2F1022" w14:textId="77425264" w:rsidR="00736F81" w:rsidRPr="00736F81" w:rsidRDefault="00736F81" w:rsidP="00736F81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远程范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6CB134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对话气泡: 矩形 3" o:spid="_x0000_s1026" type="#_x0000_t61" style="position:absolute;left:0;text-align:left;margin-left:36.7pt;margin-top:83.5pt;width:59.9pt;height:25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" adj="27886,22077" fillcolor="white [3212]" strokecolor="#1f3763 [1604]" strokeweight="1pt">
                <v:textbox>
                  <w:txbxContent>
                    <w:p w14:paraId="1E2F1022" w14:textId="77425264" w:rsidR="00736F81" w:rsidRPr="00736F81" w:rsidRDefault="00736F81" w:rsidP="00736F81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远程范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A76545" wp14:editId="047D963D">
                <wp:simplePos x="0" y="0"/>
                <wp:positionH relativeFrom="column">
                  <wp:posOffset>2609494</wp:posOffset>
                </wp:positionH>
                <wp:positionV relativeFrom="paragraph">
                  <wp:posOffset>797179</wp:posOffset>
                </wp:positionV>
                <wp:extent cx="760730" cy="328930"/>
                <wp:effectExtent l="0" t="0" r="20320" b="204470"/>
                <wp:wrapNone/>
                <wp:docPr id="2" name="对话气泡: 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730" cy="328930"/>
                        </a:xfrm>
                        <a:prstGeom prst="wedgeRectCallout">
                          <a:avLst>
                            <a:gd name="adj1" fmla="val -39176"/>
                            <a:gd name="adj2" fmla="val 103357"/>
                          </a:avLst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8D8576" w14:textId="7A4022A5" w:rsidR="00736F81" w:rsidRPr="00736F81" w:rsidRDefault="00736F81" w:rsidP="00736F81">
                            <w:pPr>
                              <w:rPr>
                                <w:color w:val="000000" w:themeColor="text1"/>
                              </w:rPr>
                            </w:pPr>
                            <w:r w:rsidRPr="00736F81">
                              <w:rPr>
                                <w:rFonts w:hint="eastAsia"/>
                                <w:color w:val="000000" w:themeColor="text1"/>
                              </w:rPr>
                              <w:t>近战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范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76545" id="对话气泡: 矩形 2" o:spid="_x0000_s1027" type="#_x0000_t61" style="position:absolute;left:0;text-align:left;margin-left:205.45pt;margin-top:62.75pt;width:59.9pt;height:25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" adj="2338,33125" fillcolor="white [3212]" strokecolor="#1f3763 [1604]" strokeweight="1pt">
                <v:textbox>
                  <w:txbxContent>
                    <w:p w14:paraId="538D8576" w14:textId="7A4022A5" w:rsidR="00736F81" w:rsidRPr="00736F81" w:rsidRDefault="00736F81" w:rsidP="00736F81">
                      <w:pPr>
                        <w:rPr>
                          <w:color w:val="000000" w:themeColor="text1"/>
                        </w:rPr>
                      </w:pPr>
                      <w:r w:rsidRPr="00736F81">
                        <w:rPr>
                          <w:rFonts w:hint="eastAsia"/>
                          <w:color w:val="000000" w:themeColor="text1"/>
                        </w:rPr>
                        <w:t>近战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范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99E4DEE" wp14:editId="5D126227">
            <wp:extent cx="3043123" cy="3043123"/>
            <wp:effectExtent l="0" t="0" r="5080" b="5080"/>
            <wp:docPr id="1" name="图片 1" descr="图片包含 形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包含 形状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52565" cy="305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6071F" w14:textId="69C5D175" w:rsidR="00694A30" w:rsidRDefault="00694A30" w:rsidP="00694A3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当前攻击目标脱离检测范围时，自动选择处于检测范围内仇恨列表排最高的角色为下一个攻击目标；</w:t>
      </w:r>
    </w:p>
    <w:p w14:paraId="45DDFFF8" w14:textId="55F25E0E" w:rsidR="00A33033" w:rsidRDefault="00A33033" w:rsidP="00A33033">
      <w:pPr>
        <w:pStyle w:val="2"/>
        <w:spacing w:before="468" w:after="156" w:line="276" w:lineRule="auto"/>
      </w:pPr>
      <w:r>
        <w:rPr>
          <w:rFonts w:hint="eastAsia"/>
        </w:rPr>
        <w:t>Part</w:t>
      </w:r>
      <w:r>
        <w:t xml:space="preserve"> </w:t>
      </w:r>
      <w:r>
        <w:rPr>
          <w:rFonts w:hint="eastAsia"/>
        </w:rPr>
        <w:t xml:space="preserve">2 </w:t>
      </w:r>
      <w:r>
        <w:rPr>
          <w:rFonts w:hint="eastAsia"/>
        </w:rPr>
        <w:t>特殊影响</w:t>
      </w:r>
    </w:p>
    <w:p w14:paraId="65016C43" w14:textId="48C3BD87" w:rsidR="00A33033" w:rsidRDefault="00A33033" w:rsidP="00A33033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技能效果：部分技能会直接影响攻击目标选择</w:t>
      </w:r>
      <w:r w:rsidR="00656032">
        <w:rPr>
          <w:rFonts w:hint="eastAsia"/>
        </w:rPr>
        <w:t>；</w:t>
      </w:r>
    </w:p>
    <w:p w14:paraId="184ABD83" w14:textId="02F466EA" w:rsidR="00656032" w:rsidRDefault="00A6010C" w:rsidP="00656032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嘲讽类：赋予</w:t>
      </w:r>
      <w:r>
        <w:rPr>
          <w:rFonts w:hint="eastAsia"/>
        </w:rPr>
        <w:t>buff</w:t>
      </w:r>
      <w:r>
        <w:rPr>
          <w:rFonts w:hint="eastAsia"/>
        </w:rPr>
        <w:t>效果。持续时间内，强制作用目标攻击自己；</w:t>
      </w:r>
    </w:p>
    <w:p w14:paraId="4C0FCDD3" w14:textId="7C7E6419" w:rsidR="00A6010C" w:rsidRDefault="00A6010C" w:rsidP="00A6010C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嘲讽类技能优先级高于仇恨值系统；</w:t>
      </w:r>
    </w:p>
    <w:p w14:paraId="17D3043A" w14:textId="2E7FFBFC" w:rsidR="00AF60D4" w:rsidRDefault="00AF60D4" w:rsidP="00A6010C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玩家会受到影响；</w:t>
      </w:r>
    </w:p>
    <w:p w14:paraId="3FF160F9" w14:textId="4D94F624" w:rsidR="00CE7594" w:rsidRDefault="00CE7594" w:rsidP="00CE7594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仇恨类：直接影响或改变作用对象的仇恨值；</w:t>
      </w:r>
    </w:p>
    <w:p w14:paraId="66B3B232" w14:textId="3F67A011" w:rsidR="00CE7594" w:rsidRDefault="00CE7594" w:rsidP="00CE7594">
      <w:pPr>
        <w:pStyle w:val="a5"/>
        <w:numPr>
          <w:ilvl w:val="2"/>
          <w:numId w:val="8"/>
        </w:numPr>
        <w:ind w:firstLineChars="0"/>
      </w:pPr>
      <w:r>
        <w:rPr>
          <w:rFonts w:hint="eastAsia"/>
        </w:rPr>
        <w:t>例：</w:t>
      </w:r>
    </w:p>
    <w:p w14:paraId="0574863E" w14:textId="63A4190C" w:rsidR="00CE7594" w:rsidRDefault="00CE7594" w:rsidP="00CE7594">
      <w:pPr>
        <w:pStyle w:val="a5"/>
        <w:numPr>
          <w:ilvl w:val="3"/>
          <w:numId w:val="8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“误导”：持续时间内将</w:t>
      </w:r>
      <w:r w:rsidR="00AF60D4">
        <w:rPr>
          <w:rFonts w:hint="eastAsia"/>
        </w:rPr>
        <w:t>自己</w:t>
      </w:r>
      <w:r>
        <w:rPr>
          <w:rFonts w:hint="eastAsia"/>
        </w:rPr>
        <w:t>造成的仇恨</w:t>
      </w:r>
      <w:proofErr w:type="gramStart"/>
      <w:r>
        <w:rPr>
          <w:rFonts w:hint="eastAsia"/>
        </w:rPr>
        <w:t>值转移</w:t>
      </w:r>
      <w:proofErr w:type="gramEnd"/>
      <w:r>
        <w:rPr>
          <w:rFonts w:hint="eastAsia"/>
        </w:rPr>
        <w:t>到技能对象上；</w:t>
      </w:r>
    </w:p>
    <w:sectPr w:rsidR="00CE75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73F8F7" w14:textId="77777777" w:rsidR="00440949" w:rsidRDefault="00440949" w:rsidP="00F6424D">
      <w:r>
        <w:separator/>
      </w:r>
    </w:p>
  </w:endnote>
  <w:endnote w:type="continuationSeparator" w:id="0">
    <w:p w14:paraId="355221CB" w14:textId="77777777" w:rsidR="00440949" w:rsidRDefault="00440949" w:rsidP="00F64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0585DC" w14:textId="77777777" w:rsidR="00440949" w:rsidRDefault="00440949" w:rsidP="00F6424D">
      <w:r>
        <w:separator/>
      </w:r>
    </w:p>
  </w:footnote>
  <w:footnote w:type="continuationSeparator" w:id="0">
    <w:p w14:paraId="34C4BAD1" w14:textId="77777777" w:rsidR="00440949" w:rsidRDefault="00440949" w:rsidP="00F642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7249BB"/>
    <w:multiLevelType w:val="hybridMultilevel"/>
    <w:tmpl w:val="ABC647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C80A66"/>
    <w:multiLevelType w:val="hybridMultilevel"/>
    <w:tmpl w:val="7BA62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755572"/>
    <w:multiLevelType w:val="hybridMultilevel"/>
    <w:tmpl w:val="6BC24D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6E5DC3"/>
    <w:multiLevelType w:val="hybridMultilevel"/>
    <w:tmpl w:val="0E9A797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5C70864"/>
    <w:multiLevelType w:val="hybridMultilevel"/>
    <w:tmpl w:val="3DBCB8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6162EC6"/>
    <w:multiLevelType w:val="hybridMultilevel"/>
    <w:tmpl w:val="224E5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F291E32"/>
    <w:multiLevelType w:val="hybridMultilevel"/>
    <w:tmpl w:val="F3106C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-4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</w:abstractNum>
  <w:abstractNum w:abstractNumId="7" w15:restartNumberingAfterBreak="0">
    <w:nsid w:val="5FA21023"/>
    <w:multiLevelType w:val="hybridMultilevel"/>
    <w:tmpl w:val="76F63E2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82339034">
    <w:abstractNumId w:val="7"/>
  </w:num>
  <w:num w:numId="2" w16cid:durableId="1793286984">
    <w:abstractNumId w:val="1"/>
  </w:num>
  <w:num w:numId="3" w16cid:durableId="1053699610">
    <w:abstractNumId w:val="6"/>
  </w:num>
  <w:num w:numId="4" w16cid:durableId="1812402196">
    <w:abstractNumId w:val="2"/>
  </w:num>
  <w:num w:numId="5" w16cid:durableId="1096246746">
    <w:abstractNumId w:val="5"/>
  </w:num>
  <w:num w:numId="6" w16cid:durableId="1791435297">
    <w:abstractNumId w:val="0"/>
  </w:num>
  <w:num w:numId="7" w16cid:durableId="1073547474">
    <w:abstractNumId w:val="3"/>
  </w:num>
  <w:num w:numId="8" w16cid:durableId="107879388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5208"/>
    <w:rsid w:val="00066656"/>
    <w:rsid w:val="00085924"/>
    <w:rsid w:val="000A5655"/>
    <w:rsid w:val="000B3162"/>
    <w:rsid w:val="000E5208"/>
    <w:rsid w:val="00145BAE"/>
    <w:rsid w:val="00172ABB"/>
    <w:rsid w:val="0018217E"/>
    <w:rsid w:val="001D5A5F"/>
    <w:rsid w:val="00213294"/>
    <w:rsid w:val="00243C66"/>
    <w:rsid w:val="00305A31"/>
    <w:rsid w:val="00306CB2"/>
    <w:rsid w:val="00322849"/>
    <w:rsid w:val="00366C73"/>
    <w:rsid w:val="003A2C71"/>
    <w:rsid w:val="00417A20"/>
    <w:rsid w:val="00440949"/>
    <w:rsid w:val="00445089"/>
    <w:rsid w:val="004452C5"/>
    <w:rsid w:val="00452564"/>
    <w:rsid w:val="004726B5"/>
    <w:rsid w:val="00476B70"/>
    <w:rsid w:val="00477096"/>
    <w:rsid w:val="004C5B47"/>
    <w:rsid w:val="004F2EB9"/>
    <w:rsid w:val="0051252F"/>
    <w:rsid w:val="005B5C2C"/>
    <w:rsid w:val="005E1D83"/>
    <w:rsid w:val="006332CF"/>
    <w:rsid w:val="006478C4"/>
    <w:rsid w:val="00656032"/>
    <w:rsid w:val="00656C26"/>
    <w:rsid w:val="00694A30"/>
    <w:rsid w:val="0072785A"/>
    <w:rsid w:val="00736F81"/>
    <w:rsid w:val="0077319A"/>
    <w:rsid w:val="007F321A"/>
    <w:rsid w:val="00807200"/>
    <w:rsid w:val="00882844"/>
    <w:rsid w:val="00944F16"/>
    <w:rsid w:val="009702AF"/>
    <w:rsid w:val="0099134F"/>
    <w:rsid w:val="009D1885"/>
    <w:rsid w:val="00A33033"/>
    <w:rsid w:val="00A42740"/>
    <w:rsid w:val="00A6010C"/>
    <w:rsid w:val="00AD3C14"/>
    <w:rsid w:val="00AF60D4"/>
    <w:rsid w:val="00BD4E1F"/>
    <w:rsid w:val="00C52204"/>
    <w:rsid w:val="00C52F32"/>
    <w:rsid w:val="00C6051D"/>
    <w:rsid w:val="00C759A8"/>
    <w:rsid w:val="00CE7594"/>
    <w:rsid w:val="00D522B1"/>
    <w:rsid w:val="00D83BE9"/>
    <w:rsid w:val="00D918DD"/>
    <w:rsid w:val="00DF424A"/>
    <w:rsid w:val="00E57478"/>
    <w:rsid w:val="00EE03DC"/>
    <w:rsid w:val="00EE0D7C"/>
    <w:rsid w:val="00EF3FCC"/>
    <w:rsid w:val="00F642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3889A0D"/>
  <w15:chartTrackingRefBased/>
  <w15:docId w15:val="{7012B215-0983-4FDA-B225-BC45A167AD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759A8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C759A8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C759A8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一级标题 字符"/>
    <w:basedOn w:val="a0"/>
    <w:link w:val="1"/>
    <w:rsid w:val="00C759A8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C759A8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3">
    <w:name w:val="Title"/>
    <w:aliases w:val="文档标题"/>
    <w:basedOn w:val="a"/>
    <w:next w:val="a"/>
    <w:link w:val="a4"/>
    <w:uiPriority w:val="10"/>
    <w:qFormat/>
    <w:rsid w:val="00C759A8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4">
    <w:name w:val="标题 字符"/>
    <w:aliases w:val="文档标题 字符"/>
    <w:basedOn w:val="a0"/>
    <w:link w:val="a3"/>
    <w:uiPriority w:val="10"/>
    <w:rsid w:val="00C759A8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a5">
    <w:name w:val="List Paragraph"/>
    <w:basedOn w:val="a"/>
    <w:uiPriority w:val="34"/>
    <w:qFormat/>
    <w:rsid w:val="0077319A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F642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6424D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642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6424D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5</TotalTime>
  <Pages>1</Pages>
  <Words>288</Words>
  <Characters>1643</Characters>
  <Application>Microsoft Office Word</Application>
  <DocSecurity>0</DocSecurity>
  <Lines>13</Lines>
  <Paragraphs>3</Paragraphs>
  <ScaleCrop>false</ScaleCrop>
  <Company/>
  <LinksUpToDate>false</LinksUpToDate>
  <CharactersWithSpaces>1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xian01</dc:creator>
  <cp:keywords/>
  <dc:description/>
  <cp:lastModifiedBy>xiuxian01</cp:lastModifiedBy>
  <cp:revision>14</cp:revision>
  <dcterms:created xsi:type="dcterms:W3CDTF">2022-07-14T03:40:00Z</dcterms:created>
  <dcterms:modified xsi:type="dcterms:W3CDTF">2022-08-04T08:50:00Z</dcterms:modified>
</cp:coreProperties>
</file>